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68E4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  <w:r w:rsidRPr="00956A24">
        <w:rPr>
          <w:rFonts w:ascii="Times New Roman" w:eastAsia="標楷體" w:hAnsi="Times New Roman" w:cs="Times New Roman"/>
          <w:color w:val="000000" w:themeColor="text1"/>
        </w:rPr>
        <w:t>為台灣加油打氣專欄</w:t>
      </w:r>
      <w:r w:rsidR="009563C4">
        <w:rPr>
          <w:rFonts w:ascii="Times New Roman" w:eastAsia="標楷體" w:hAnsi="Times New Roman" w:cs="Times New Roman"/>
          <w:color w:val="000000" w:themeColor="text1"/>
        </w:rPr>
        <w:t>(16</w:t>
      </w:r>
      <w:r w:rsidR="0026612B">
        <w:rPr>
          <w:rFonts w:ascii="Times New Roman" w:eastAsia="標楷體" w:hAnsi="Times New Roman" w:cs="Times New Roman" w:hint="eastAsia"/>
          <w:color w:val="000000" w:themeColor="text1"/>
        </w:rPr>
        <w:t>4</w:t>
      </w:r>
      <w:r w:rsidR="009563C4">
        <w:rPr>
          <w:rFonts w:ascii="Times New Roman" w:eastAsia="標楷體" w:hAnsi="Times New Roman" w:cs="Times New Roman" w:hint="eastAsia"/>
          <w:color w:val="000000" w:themeColor="text1"/>
        </w:rPr>
        <w:t xml:space="preserve">) </w:t>
      </w:r>
      <w:r w:rsidR="0026612B" w:rsidRPr="0026612B">
        <w:rPr>
          <w:rFonts w:ascii="Times New Roman" w:eastAsia="標楷體" w:hAnsi="Times New Roman" w:cs="Times New Roman" w:hint="eastAsia"/>
          <w:color w:val="000000" w:themeColor="text1"/>
        </w:rPr>
        <w:t>放電加工</w:t>
      </w:r>
    </w:p>
    <w:p w:rsidR="00EF224B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</w:p>
    <w:p w:rsidR="00EF224B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  <w:r w:rsidRPr="00956A24">
        <w:rPr>
          <w:rFonts w:ascii="Times New Roman" w:eastAsia="標楷體" w:hAnsi="Times New Roman" w:cs="Times New Roman"/>
          <w:color w:val="000000" w:themeColor="text1"/>
        </w:rPr>
        <w:t>李家同</w:t>
      </w:r>
    </w:p>
    <w:p w:rsidR="00EF224B" w:rsidRPr="00956A24" w:rsidRDefault="00EF224B" w:rsidP="00EF224B">
      <w:pPr>
        <w:jc w:val="center"/>
        <w:rPr>
          <w:rFonts w:ascii="Times New Roman" w:eastAsia="標楷體" w:hAnsi="Times New Roman" w:cs="Times New Roman"/>
          <w:color w:val="000000" w:themeColor="text1"/>
        </w:rPr>
      </w:pPr>
    </w:p>
    <w:p w:rsidR="0011054C" w:rsidRDefault="00EF224B" w:rsidP="0026612B">
      <w:pPr>
        <w:rPr>
          <w:rFonts w:ascii="Times New Roman" w:eastAsia="標楷體" w:hAnsi="Times New Roman" w:cs="Times New Roman"/>
          <w:color w:val="000000" w:themeColor="text1"/>
        </w:rPr>
      </w:pPr>
      <w:r w:rsidRPr="00956A24">
        <w:rPr>
          <w:rFonts w:ascii="Times New Roman" w:eastAsia="標楷體" w:hAnsi="Times New Roman" w:cs="Times New Roman"/>
          <w:color w:val="000000" w:themeColor="text1"/>
        </w:rPr>
        <w:tab/>
      </w:r>
      <w:r w:rsidR="0026612B">
        <w:rPr>
          <w:rFonts w:ascii="Times New Roman" w:eastAsia="標楷體" w:hAnsi="Times New Roman" w:cs="Times New Roman" w:hint="eastAsia"/>
          <w:color w:val="000000" w:themeColor="text1"/>
        </w:rPr>
        <w:t>我們通常認為切割等等的工作可以用工具機來做，工具機上一定有一個刀具，</w:t>
      </w:r>
      <w:r w:rsidR="009F4AC9">
        <w:rPr>
          <w:rFonts w:ascii="Times New Roman" w:eastAsia="標楷體" w:hAnsi="Times New Roman" w:cs="Times New Roman" w:hint="eastAsia"/>
          <w:color w:val="000000" w:themeColor="text1"/>
        </w:rPr>
        <w:t>刀具和工件是有接觸的，但是有的時候，我們的工件非常硬</w:t>
      </w:r>
      <w:proofErr w:type="gramStart"/>
      <w:r w:rsidR="009F4AC9">
        <w:rPr>
          <w:rFonts w:ascii="Times New Roman" w:eastAsia="標楷體" w:hAnsi="Times New Roman" w:cs="Times New Roman" w:hint="eastAsia"/>
          <w:color w:val="000000" w:themeColor="text1"/>
        </w:rPr>
        <w:t>而且脆，</w:t>
      </w:r>
      <w:proofErr w:type="gramEnd"/>
      <w:r w:rsidR="009F4AC9">
        <w:rPr>
          <w:rFonts w:ascii="Times New Roman" w:eastAsia="標楷體" w:hAnsi="Times New Roman" w:cs="Times New Roman" w:hint="eastAsia"/>
          <w:color w:val="000000" w:themeColor="text1"/>
        </w:rPr>
        <w:t>這時我們就要使用放電加工的機器，</w:t>
      </w:r>
      <w:r w:rsidR="005A7BAF">
        <w:rPr>
          <w:rFonts w:ascii="Times New Roman" w:eastAsia="標楷體" w:hAnsi="Times New Roman" w:cs="Times New Roman" w:hint="eastAsia"/>
          <w:color w:val="000000" w:themeColor="text1"/>
        </w:rPr>
        <w:t>假設我們要鑽</w:t>
      </w:r>
      <w:proofErr w:type="gramStart"/>
      <w:r w:rsidR="005A7BAF">
        <w:rPr>
          <w:rFonts w:ascii="Times New Roman" w:eastAsia="標楷體" w:hAnsi="Times New Roman" w:cs="Times New Roman" w:hint="eastAsia"/>
          <w:color w:val="000000" w:themeColor="text1"/>
        </w:rPr>
        <w:t>一個孔</w:t>
      </w:r>
      <w:proofErr w:type="gramEnd"/>
      <w:r w:rsidR="005A7BAF">
        <w:rPr>
          <w:rFonts w:ascii="Times New Roman" w:eastAsia="標楷體" w:hAnsi="Times New Roman" w:cs="Times New Roman" w:hint="eastAsia"/>
          <w:color w:val="000000" w:themeColor="text1"/>
        </w:rPr>
        <w:t>，請看圖一。</w:t>
      </w:r>
    </w:p>
    <w:p w:rsidR="005A7BAF" w:rsidRDefault="005A7BAF" w:rsidP="0026612B">
      <w:pPr>
        <w:rPr>
          <w:rFonts w:ascii="Times New Roman" w:eastAsia="標楷體" w:hAnsi="Times New Roman" w:cs="Times New Roman"/>
          <w:color w:val="000000" w:themeColor="text1"/>
        </w:rPr>
      </w:pPr>
    </w:p>
    <w:p w:rsidR="005A7BAF" w:rsidRDefault="00183B47" w:rsidP="005A7BAF">
      <w:pPr>
        <w:jc w:val="center"/>
        <w:rPr>
          <w:rFonts w:ascii="Times New Roman" w:eastAsia="標楷體" w:hAnsi="Times New Roman" w:cs="Times New Roman"/>
          <w:color w:val="000000" w:themeColor="text1"/>
        </w:rPr>
      </w:pPr>
      <w:r>
        <w:object w:dxaOrig="4724" w:dyaOrig="5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278.5pt" o:ole="">
            <v:imagedata r:id="rId9" o:title=""/>
          </v:shape>
          <o:OLEObject Type="Embed" ProgID="Visio.Drawing.11" ShapeID="_x0000_i1025" DrawAspect="Content" ObjectID="_1600856907" r:id="rId10"/>
        </w:object>
      </w:r>
    </w:p>
    <w:p w:rsidR="005A7BAF" w:rsidRDefault="005A7BAF" w:rsidP="005A7BAF">
      <w:pPr>
        <w:jc w:val="center"/>
        <w:rPr>
          <w:rFonts w:ascii="Times New Roman" w:eastAsia="標楷體" w:hAnsi="Times New Roman" w:cs="Times New Roman"/>
          <w:color w:val="000000" w:themeColor="text1"/>
        </w:rPr>
      </w:pPr>
      <w:r>
        <w:rPr>
          <w:rFonts w:ascii="Times New Roman" w:eastAsia="標楷體" w:hAnsi="Times New Roman" w:cs="Times New Roman" w:hint="eastAsia"/>
          <w:color w:val="000000" w:themeColor="text1"/>
        </w:rPr>
        <w:t>圖一</w:t>
      </w:r>
    </w:p>
    <w:p w:rsidR="005A7BAF" w:rsidRDefault="005A7BAF" w:rsidP="0026612B">
      <w:pPr>
        <w:rPr>
          <w:rFonts w:ascii="Times New Roman" w:eastAsia="標楷體" w:hAnsi="Times New Roman" w:cs="Times New Roman"/>
          <w:color w:val="000000" w:themeColor="text1"/>
        </w:rPr>
      </w:pPr>
    </w:p>
    <w:p w:rsidR="005A7BAF" w:rsidRDefault="005A7BAF" w:rsidP="0026612B">
      <w:pPr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一中的電極和工件都是金屬的，如果電極和工件的距離很大，那就不會有電流從電極流向工件，如果電極和工件之間的距離很小，這時我們就會有一種火花放電的現象，我想各位可能有過這種經驗，當我們開關一些儀器的時候，其實多多少少是有一些火花放電的，</w:t>
      </w:r>
      <w:r w:rsidR="00C46E88">
        <w:rPr>
          <w:rFonts w:ascii="Times New Roman" w:eastAsia="標楷體" w:hAnsi="Times New Roman" w:cs="Times New Roman" w:hint="eastAsia"/>
          <w:noProof/>
          <w:color w:val="000000" w:themeColor="text1"/>
        </w:rPr>
        <w:t>火花放電使得電子會從電極衝向工件，也會損壞工件，這是我們的目的。如果我們要鑽一個洞，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因為工件受損壞而有這麼一個洞了，</w:t>
      </w:r>
      <w:r w:rsidR="00E1501A">
        <w:rPr>
          <w:rFonts w:ascii="Times New Roman" w:eastAsia="標楷體" w:hAnsi="Times New Roman" w:cs="Times New Roman" w:hint="eastAsia"/>
          <w:noProof/>
          <w:color w:val="000000" w:themeColor="text1"/>
        </w:rPr>
        <w:t>請看圖二。</w:t>
      </w:r>
    </w:p>
    <w:p w:rsidR="00E1501A" w:rsidRDefault="00E1501A" w:rsidP="0026612B">
      <w:pPr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E1501A" w:rsidRDefault="00183B47" w:rsidP="00E1501A">
      <w:pPr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object w:dxaOrig="5860" w:dyaOrig="5835">
          <v:shape id="_x0000_i1026" type="#_x0000_t75" style="width:292.5pt;height:292.5pt" o:ole="">
            <v:imagedata r:id="rId11" o:title=""/>
          </v:shape>
          <o:OLEObject Type="Embed" ProgID="Visio.Drawing.11" ShapeID="_x0000_i1026" DrawAspect="Content" ObjectID="_1600856908" r:id="rId12"/>
        </w:object>
      </w:r>
    </w:p>
    <w:p w:rsidR="0090556E" w:rsidRDefault="00E1501A" w:rsidP="00E1501A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二</w:t>
      </w:r>
    </w:p>
    <w:p w:rsidR="00230D36" w:rsidRDefault="00230D36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E1501A" w:rsidRDefault="00327D3A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如果圖二中的電極繼續往下降，可以想見的是工件就會</w:t>
      </w:r>
      <w:r w:rsidR="00183B47">
        <w:rPr>
          <w:rFonts w:ascii="Times New Roman" w:eastAsia="標楷體" w:hAnsi="Times New Roman" w:cs="Times New Roman" w:hint="eastAsia"/>
          <w:noProof/>
          <w:color w:val="000000" w:themeColor="text1"/>
        </w:rPr>
        <w:t>慢慢地有一個孔出現，</w:t>
      </w:r>
      <w:r w:rsidR="00C84AA5">
        <w:rPr>
          <w:rFonts w:ascii="Times New Roman" w:eastAsia="標楷體" w:hAnsi="Times New Roman" w:cs="Times New Roman" w:hint="eastAsia"/>
          <w:noProof/>
          <w:color w:val="000000" w:themeColor="text1"/>
        </w:rPr>
        <w:t>如果用加工放電，這個孔可以很小，小到</w:t>
      </w:r>
      <w:r w:rsidR="006C13D5">
        <w:rPr>
          <w:rFonts w:ascii="Times New Roman" w:eastAsia="標楷體" w:hAnsi="Times New Roman" w:cs="Times New Roman" w:hint="eastAsia"/>
          <w:noProof/>
          <w:color w:val="000000" w:themeColor="text1"/>
        </w:rPr>
        <w:t>0.01</w:t>
      </w:r>
      <w:r w:rsidR="00C84AA5">
        <w:rPr>
          <w:rFonts w:ascii="Times New Roman" w:eastAsia="標楷體" w:hAnsi="Times New Roman" w:cs="Times New Roman" w:hint="eastAsia"/>
          <w:noProof/>
          <w:color w:val="000000" w:themeColor="text1"/>
        </w:rPr>
        <w:t>mm(</w:t>
      </w:r>
      <w:r w:rsidR="00C84AA5">
        <w:rPr>
          <w:rFonts w:ascii="Times New Roman" w:eastAsia="標楷體" w:hAnsi="Times New Roman" w:cs="Times New Roman" w:hint="eastAsia"/>
          <w:noProof/>
          <w:color w:val="000000" w:themeColor="text1"/>
        </w:rPr>
        <w:t>一個</w:t>
      </w:r>
      <w:r w:rsidR="00C84AA5">
        <w:rPr>
          <w:rFonts w:ascii="Times New Roman" w:eastAsia="標楷體" w:hAnsi="Times New Roman" w:cs="Times New Roman" w:hint="eastAsia"/>
          <w:noProof/>
          <w:color w:val="000000" w:themeColor="text1"/>
        </w:rPr>
        <w:t>mm</w:t>
      </w:r>
      <w:r w:rsidR="00C84AA5">
        <w:rPr>
          <w:rFonts w:ascii="Times New Roman" w:eastAsia="標楷體" w:hAnsi="Times New Roman" w:cs="Times New Roman" w:hint="eastAsia"/>
          <w:noProof/>
          <w:color w:val="000000" w:themeColor="text1"/>
        </w:rPr>
        <w:t>是千分之一米</w:t>
      </w:r>
      <w:r w:rsidR="00C84AA5">
        <w:rPr>
          <w:rFonts w:ascii="Times New Roman" w:eastAsia="標楷體" w:hAnsi="Times New Roman" w:cs="Times New Roman" w:hint="eastAsia"/>
          <w:noProof/>
          <w:color w:val="000000" w:themeColor="text1"/>
        </w:rPr>
        <w:t>)</w:t>
      </w:r>
      <w:r w:rsidR="00C84AA5">
        <w:rPr>
          <w:rFonts w:ascii="Times New Roman" w:eastAsia="標楷體" w:hAnsi="Times New Roman" w:cs="Times New Roman" w:hint="eastAsia"/>
          <w:noProof/>
          <w:color w:val="000000" w:themeColor="text1"/>
        </w:rPr>
        <w:t>，如果不用放電加工的技術，這種小孔的管子是很難做出來的，</w:t>
      </w:r>
      <w:r w:rsidR="007B6D99">
        <w:rPr>
          <w:rFonts w:ascii="Times New Roman" w:eastAsia="標楷體" w:hAnsi="Times New Roman" w:cs="Times New Roman" w:hint="eastAsia"/>
          <w:noProof/>
          <w:color w:val="000000" w:themeColor="text1"/>
        </w:rPr>
        <w:t>尤其是工件的材料又硬又脆，這時恐怕一定要用放電加工才能做到，比方說鎳基合金就是又硬又</w:t>
      </w:r>
      <w:r w:rsidR="00B26FF3" w:rsidRPr="00B26FF3">
        <w:rPr>
          <w:rFonts w:ascii="Times New Roman" w:eastAsia="標楷體" w:hAnsi="Times New Roman" w:cs="Times New Roman" w:hint="eastAsia"/>
          <w:noProof/>
        </w:rPr>
        <w:t>韌</w:t>
      </w:r>
      <w:r w:rsidR="007B6D99">
        <w:rPr>
          <w:rFonts w:ascii="Times New Roman" w:eastAsia="標楷體" w:hAnsi="Times New Roman" w:cs="Times New Roman" w:hint="eastAsia"/>
          <w:noProof/>
          <w:color w:val="000000" w:themeColor="text1"/>
        </w:rPr>
        <w:t>的材料。</w:t>
      </w:r>
    </w:p>
    <w:p w:rsidR="007B6D99" w:rsidRDefault="007B6D99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7B6D99" w:rsidRDefault="007B6D99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更加有趣的是，放電加工的電極是可以客製化的，請看圖三。</w:t>
      </w:r>
    </w:p>
    <w:p w:rsidR="007B6D99" w:rsidRDefault="007B6D99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7B6D99" w:rsidRDefault="007B6D99" w:rsidP="007B6D99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object w:dxaOrig="5914" w:dyaOrig="4642">
          <v:shape id="_x0000_i1027" type="#_x0000_t75" style="width:295pt;height:232pt" o:ole="">
            <v:imagedata r:id="rId13" o:title=""/>
          </v:shape>
          <o:OLEObject Type="Embed" ProgID="Visio.Drawing.11" ShapeID="_x0000_i1027" DrawAspect="Content" ObjectID="_1600856909" r:id="rId14"/>
        </w:object>
      </w:r>
    </w:p>
    <w:p w:rsidR="00E1501A" w:rsidRDefault="007B6D99" w:rsidP="007B6D99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三</w:t>
      </w:r>
    </w:p>
    <w:p w:rsidR="007B6D99" w:rsidRDefault="007B6D99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9944AC" w:rsidRDefault="007B6D99" w:rsidP="009944AC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 w:rsidR="0075153A">
        <w:rPr>
          <w:rFonts w:ascii="Times New Roman" w:eastAsia="標楷體" w:hAnsi="Times New Roman" w:cs="Times New Roman" w:hint="eastAsia"/>
          <w:noProof/>
          <w:color w:val="000000" w:themeColor="text1"/>
        </w:rPr>
        <w:t>我們要在工件上挖一個半圓形的孔，這時我們的電極就可以做成半圓形，當然要比真正的孔稍微小一點</w:t>
      </w:r>
      <w:r w:rsidR="009944AC">
        <w:rPr>
          <w:rFonts w:ascii="Times New Roman" w:eastAsia="標楷體" w:hAnsi="Times New Roman" w:cs="Times New Roman" w:hint="eastAsia"/>
          <w:noProof/>
          <w:color w:val="000000" w:themeColor="text1"/>
        </w:rPr>
        <w:t>，可以想見的是，電極的形狀可以千變萬化，這也是電極加工的一大好處，如果不用電極加工，刀具在走動的時候就會變得相當的複雜。</w:t>
      </w:r>
    </w:p>
    <w:p w:rsidR="009944AC" w:rsidRDefault="009944AC" w:rsidP="009944AC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E1501A" w:rsidRDefault="009944AC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但是放電加工也需要很精密的控制技術的，請看圖四。</w:t>
      </w:r>
    </w:p>
    <w:p w:rsidR="00E1501A" w:rsidRDefault="00E1501A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E1501A" w:rsidRDefault="009944AC" w:rsidP="009944AC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object w:dxaOrig="6378" w:dyaOrig="5388">
          <v:shape id="_x0000_i1028" type="#_x0000_t75" style="width:319pt;height:269.5pt" o:ole="">
            <v:imagedata r:id="rId15" o:title=""/>
          </v:shape>
          <o:OLEObject Type="Embed" ProgID="Visio.Drawing.11" ShapeID="_x0000_i1028" DrawAspect="Content" ObjectID="_1600856910" r:id="rId16"/>
        </w:object>
      </w:r>
    </w:p>
    <w:p w:rsidR="00E1501A" w:rsidRDefault="009944AC" w:rsidP="009944AC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四</w:t>
      </w:r>
    </w:p>
    <w:p w:rsidR="009944AC" w:rsidRDefault="009944AC" w:rsidP="009944AC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lastRenderedPageBreak/>
        <w:tab/>
      </w:r>
      <w:r w:rsidR="006139B8">
        <w:rPr>
          <w:rFonts w:ascii="Times New Roman" w:eastAsia="標楷體" w:hAnsi="Times New Roman" w:cs="Times New Roman" w:hint="eastAsia"/>
          <w:noProof/>
          <w:color w:val="000000" w:themeColor="text1"/>
        </w:rPr>
        <w:t>一般情況，電極和工件之間的距離是</w:t>
      </w:r>
      <w:r w:rsidR="006139B8">
        <w:rPr>
          <w:rFonts w:ascii="Times New Roman" w:eastAsia="標楷體" w:hAnsi="Times New Roman" w:cs="Times New Roman" w:hint="eastAsia"/>
          <w:noProof/>
          <w:color w:val="000000" w:themeColor="text1"/>
        </w:rPr>
        <w:t>20um(</w:t>
      </w:r>
      <w:r w:rsidR="006139B8">
        <w:rPr>
          <w:rFonts w:ascii="Times New Roman" w:eastAsia="標楷體" w:hAnsi="Times New Roman" w:cs="Times New Roman" w:hint="eastAsia"/>
          <w:noProof/>
          <w:color w:val="000000" w:themeColor="text1"/>
        </w:rPr>
        <w:t>一個</w:t>
      </w:r>
      <w:r w:rsidR="006139B8">
        <w:rPr>
          <w:rFonts w:ascii="Times New Roman" w:eastAsia="標楷體" w:hAnsi="Times New Roman" w:cs="Times New Roman" w:hint="eastAsia"/>
          <w:noProof/>
          <w:color w:val="000000" w:themeColor="text1"/>
        </w:rPr>
        <w:t>um</w:t>
      </w:r>
      <w:r w:rsidR="006139B8">
        <w:rPr>
          <w:rFonts w:ascii="Times New Roman" w:eastAsia="標楷體" w:hAnsi="Times New Roman" w:cs="Times New Roman" w:hint="eastAsia"/>
          <w:noProof/>
          <w:color w:val="000000" w:themeColor="text1"/>
        </w:rPr>
        <w:t>是百萬分之一米</w:t>
      </w:r>
      <w:r w:rsidR="006139B8">
        <w:rPr>
          <w:rFonts w:ascii="Times New Roman" w:eastAsia="標楷體" w:hAnsi="Times New Roman" w:cs="Times New Roman" w:hint="eastAsia"/>
          <w:noProof/>
          <w:color w:val="000000" w:themeColor="text1"/>
        </w:rPr>
        <w:t>)</w:t>
      </w:r>
      <w:r w:rsidR="006139B8">
        <w:rPr>
          <w:rFonts w:ascii="Times New Roman" w:eastAsia="標楷體" w:hAnsi="Times New Roman" w:cs="Times New Roman" w:hint="eastAsia"/>
          <w:noProof/>
          <w:color w:val="000000" w:themeColor="text1"/>
        </w:rPr>
        <w:t>，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四中，我們可以看出電極和工件中間的距離並不是很大，可是放電已經開始了，這是相當不對的，</w:t>
      </w:r>
      <w:r w:rsidR="00C079F8">
        <w:rPr>
          <w:rFonts w:ascii="Times New Roman" w:eastAsia="標楷體" w:hAnsi="Times New Roman" w:cs="Times New Roman" w:hint="eastAsia"/>
          <w:noProof/>
          <w:color w:val="000000" w:themeColor="text1"/>
        </w:rPr>
        <w:t>放電加工機不能讓這種情況發生，這種情況發生的原因往往是電極和工件之間有了不理想的雜質，這種雜質的存在是不太能避免的，因為火花放電必定會使得工件產生金屬的屑，這種金屬的屑如果太多，會發生這種大距離仍有電流流通的現象，</w:t>
      </w:r>
      <w:r w:rsidR="00324AA6">
        <w:rPr>
          <w:rFonts w:ascii="Times New Roman" w:eastAsia="標楷體" w:hAnsi="Times New Roman" w:cs="Times New Roman" w:hint="eastAsia"/>
          <w:noProof/>
          <w:color w:val="000000" w:themeColor="text1"/>
        </w:rPr>
        <w:t>所以火花放電的控制器要能偵測到這種現象，當然放電加工的機器會有一種清除的功能，將這些雜質清除掉。</w:t>
      </w:r>
    </w:p>
    <w:p w:rsidR="00324AA6" w:rsidRDefault="00324AA6" w:rsidP="009944AC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324AA6" w:rsidRDefault="00324AA6" w:rsidP="009944AC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我們在看圖五。</w:t>
      </w:r>
    </w:p>
    <w:p w:rsidR="00324AA6" w:rsidRDefault="00324AA6" w:rsidP="009944AC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324AA6" w:rsidRDefault="00324AA6" w:rsidP="00324AA6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object w:dxaOrig="4724" w:dyaOrig="4720">
          <v:shape id="_x0000_i1029" type="#_x0000_t75" style="width:235.5pt;height:236pt" o:ole="">
            <v:imagedata r:id="rId17" o:title=""/>
          </v:shape>
          <o:OLEObject Type="Embed" ProgID="Visio.Drawing.11" ShapeID="_x0000_i1029" DrawAspect="Content" ObjectID="_1600856911" r:id="rId18"/>
        </w:object>
      </w:r>
    </w:p>
    <w:p w:rsidR="00E1501A" w:rsidRDefault="00324AA6" w:rsidP="00324AA6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五</w:t>
      </w:r>
    </w:p>
    <w:p w:rsidR="00E1501A" w:rsidRDefault="00E1501A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324AA6" w:rsidRDefault="00AF0155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五表示電極和工件靠得太近，再下去就要碰到了，這兩個金屬碰再一起是很可怕的事，在電機這叫做短路，這是千萬不可以發生的事，所以</w:t>
      </w:r>
      <w:r w:rsidR="00A01071">
        <w:rPr>
          <w:rFonts w:ascii="Times New Roman" w:eastAsia="標楷體" w:hAnsi="Times New Roman" w:cs="Times New Roman" w:hint="eastAsia"/>
          <w:noProof/>
          <w:color w:val="000000" w:themeColor="text1"/>
        </w:rPr>
        <w:t>放電加工必須偵測到這種情況，如果偵測到了，控制器會立刻不給電壓，如果在短距離的情況之下仍有電壓，會有大量電流流過，情況就會不堪設想。</w:t>
      </w:r>
    </w:p>
    <w:p w:rsidR="00AF0155" w:rsidRDefault="00AF0155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AF0155" w:rsidRDefault="00AF0155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 w:rsidR="00A01071">
        <w:rPr>
          <w:rFonts w:ascii="Times New Roman" w:eastAsia="標楷體" w:hAnsi="Times New Roman" w:cs="Times New Roman" w:hint="eastAsia"/>
          <w:noProof/>
          <w:color w:val="000000" w:themeColor="text1"/>
        </w:rPr>
        <w:t>還有一點，請看圖六。</w:t>
      </w:r>
    </w:p>
    <w:p w:rsidR="00A01071" w:rsidRDefault="00A01071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A01071" w:rsidRDefault="00B26FF3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noProof/>
        </w:rPr>
        <w:lastRenderedPageBreak/>
        <w:drawing>
          <wp:inline distT="0" distB="0" distL="0" distR="0">
            <wp:extent cx="4602480" cy="2835456"/>
            <wp:effectExtent l="0" t="0" r="7620" b="317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209" cy="285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AA6" w:rsidRDefault="00A01071" w:rsidP="00A01071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六</w:t>
      </w:r>
    </w:p>
    <w:p w:rsidR="00324AA6" w:rsidRDefault="00324AA6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324AA6" w:rsidRDefault="008B3112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我們要知道電壓不是一直都有的，必須通一下電，然後就停一下，所以放電加工有一個線路可以產生這種樣子的電壓，通常一分鐘通電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100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萬次，也就是說每次說每次通電的時間都相當短，但是有時放電加工機要清理，如圖六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(a)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，這時如果你再通電，</w:t>
      </w:r>
      <w:r w:rsidR="00A96537">
        <w:rPr>
          <w:rFonts w:ascii="Times New Roman" w:eastAsia="標楷體" w:hAnsi="Times New Roman" w:cs="Times New Roman" w:hint="eastAsia"/>
          <w:noProof/>
          <w:color w:val="000000" w:themeColor="text1"/>
        </w:rPr>
        <w:t>就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不理想，</w:t>
      </w:r>
      <w:r w:rsidR="00A96537">
        <w:rPr>
          <w:rFonts w:ascii="Times New Roman" w:eastAsia="標楷體" w:hAnsi="Times New Roman" w:cs="Times New Roman" w:hint="eastAsia"/>
          <w:noProof/>
          <w:color w:val="000000" w:themeColor="text1"/>
        </w:rPr>
        <w:t>我們的放電加工機已經做到像圖六</w:t>
      </w:r>
      <w:r w:rsidR="00A96537">
        <w:rPr>
          <w:rFonts w:ascii="Times New Roman" w:eastAsia="標楷體" w:hAnsi="Times New Roman" w:cs="Times New Roman" w:hint="eastAsia"/>
          <w:noProof/>
          <w:color w:val="000000" w:themeColor="text1"/>
        </w:rPr>
        <w:t>(b)</w:t>
      </w:r>
      <w:r w:rsidR="00A96537">
        <w:rPr>
          <w:rFonts w:ascii="Times New Roman" w:eastAsia="標楷體" w:hAnsi="Times New Roman" w:cs="Times New Roman" w:hint="eastAsia"/>
          <w:noProof/>
          <w:color w:val="000000" w:themeColor="text1"/>
        </w:rPr>
        <w:t>的樣子，也就是說該通電的時候才通電。</w:t>
      </w:r>
    </w:p>
    <w:p w:rsidR="00A96537" w:rsidRDefault="00A96537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A96537" w:rsidRDefault="00A96537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最後我希望大家知道，這種加工機多半是固定工件而移動電極的，圖七可以簡單的解釋如何移動電極的。</w:t>
      </w:r>
    </w:p>
    <w:p w:rsidR="00A96537" w:rsidRDefault="00A96537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A96537" w:rsidRDefault="00F20131" w:rsidP="00F20131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/>
          <w:noProof/>
          <w:color w:val="000000" w:themeColor="text1"/>
        </w:rPr>
        <w:drawing>
          <wp:inline distT="0" distB="0" distL="0" distR="0">
            <wp:extent cx="3690349" cy="2800350"/>
            <wp:effectExtent l="0" t="0" r="571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4_7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0349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AA6" w:rsidRDefault="00F20131" w:rsidP="00F20131">
      <w:pPr>
        <w:tabs>
          <w:tab w:val="left" w:pos="709"/>
        </w:tabs>
        <w:jc w:val="center"/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>圖七</w:t>
      </w:r>
    </w:p>
    <w:p w:rsidR="00F20131" w:rsidRDefault="00F20131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F20131" w:rsidRDefault="00F20131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 w:rsidR="006C13D5">
        <w:rPr>
          <w:rFonts w:ascii="Times New Roman" w:eastAsia="標楷體" w:hAnsi="Times New Roman" w:cs="Times New Roman" w:hint="eastAsia"/>
          <w:noProof/>
          <w:color w:val="000000" w:themeColor="text1"/>
        </w:rPr>
        <w:t>我們也有五軸的放電加工機，我就不談了，因為需要的圖實在太多。</w:t>
      </w:r>
      <w:r w:rsidR="00FF1631">
        <w:rPr>
          <w:rFonts w:ascii="Times New Roman" w:eastAsia="標楷體" w:hAnsi="Times New Roman" w:cs="Times New Roman" w:hint="eastAsia"/>
          <w:noProof/>
          <w:color w:val="000000" w:themeColor="text1"/>
        </w:rPr>
        <w:t>我們國家有相當不錯的放電加工機的工廠，</w:t>
      </w:r>
      <w:r w:rsidR="00585ACA">
        <w:rPr>
          <w:rFonts w:ascii="Times New Roman" w:eastAsia="標楷體" w:hAnsi="Times New Roman" w:cs="Times New Roman" w:hint="eastAsia"/>
          <w:noProof/>
          <w:color w:val="000000" w:themeColor="text1"/>
        </w:rPr>
        <w:t>值得大家知道的是，所有的控制器全都是自己設計和製造的，馬達也是自己製作的，我們的放電加工機越來越能夠製作相當精密的零組件</w:t>
      </w:r>
      <w:r w:rsidR="00F50626">
        <w:rPr>
          <w:rFonts w:ascii="Times New Roman" w:eastAsia="標楷體" w:hAnsi="Times New Roman" w:cs="Times New Roman" w:hint="eastAsia"/>
          <w:noProof/>
          <w:color w:val="000000" w:themeColor="text1"/>
        </w:rPr>
        <w:t>，從我的敘述中，我們可以看出放電加工並不是一件簡單的事，這牽涉到</w:t>
      </w:r>
      <w:r w:rsidR="007E7564">
        <w:rPr>
          <w:rFonts w:ascii="Times New Roman" w:eastAsia="標楷體" w:hAnsi="Times New Roman" w:cs="Times New Roman" w:hint="eastAsia"/>
          <w:noProof/>
          <w:color w:val="000000" w:themeColor="text1"/>
        </w:rPr>
        <w:t>很多電子、機械和數學，如果我們沒有這種很認真工作的工程師，我們絕不可能有好的放電加工機，可是我們都希望國家有精密工業，精密工業就絕對需要精密的放電加工機。</w:t>
      </w:r>
    </w:p>
    <w:p w:rsidR="007E7564" w:rsidRDefault="007E7564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F20131" w:rsidRDefault="007E7564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世界上最昂貴的放電加工機都是由德國、瑞士和日本製造，所以我們的政府還應該幫助我們的工業界，使得我們的放電加工機越來越精密，也許大家要問，為何這些先進國家有這麼高級的放電加工機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?</w:t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這個答案也是很有趣的，這些國家的工業界常常需要</w:t>
      </w:r>
      <w:r w:rsidR="006D7407">
        <w:rPr>
          <w:rFonts w:ascii="Times New Roman" w:eastAsia="標楷體" w:hAnsi="Times New Roman" w:cs="Times New Roman" w:hint="eastAsia"/>
          <w:noProof/>
          <w:color w:val="000000" w:themeColor="text1"/>
        </w:rPr>
        <w:t>非常精密而難做的零組件，也就是說他們的放電加工機常常要接受挑戰，但是越有挑戰性的工作，他們的工程師就越厲害，也就知道如何能夠使自己的機器可以變得更精密，如果我們的放電加工機公司都沒有機會做相當難做的零組件，我們也就很難和先進國家比美了。</w:t>
      </w:r>
    </w:p>
    <w:p w:rsidR="006D7407" w:rsidRDefault="006D7407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p w:rsidR="006D7407" w:rsidRPr="006D7407" w:rsidRDefault="006D7407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 w:rsidR="00B7522E">
        <w:rPr>
          <w:rFonts w:ascii="Times New Roman" w:eastAsia="標楷體" w:hAnsi="Times New Roman" w:cs="Times New Roman" w:hint="eastAsia"/>
          <w:noProof/>
          <w:color w:val="000000" w:themeColor="text1"/>
        </w:rPr>
        <w:t>更希望大家知道，我們的放電加工機是在進步之中，國人應該給這些相當有學問，也有技術的工程師很多的掌聲。</w:t>
      </w:r>
    </w:p>
    <w:p w:rsidR="00F20131" w:rsidRDefault="00F20131" w:rsidP="00810FDE">
      <w:pPr>
        <w:tabs>
          <w:tab w:val="left" w:pos="709"/>
        </w:tabs>
        <w:rPr>
          <w:rFonts w:ascii="Times New Roman" w:eastAsia="標楷體" w:hAnsi="Times New Roman" w:cs="Times New Roman" w:hint="eastAsia"/>
          <w:noProof/>
          <w:color w:val="000000" w:themeColor="text1"/>
        </w:rPr>
      </w:pPr>
    </w:p>
    <w:p w:rsidR="00961423" w:rsidRPr="00A96537" w:rsidRDefault="00961423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  <w:r>
        <w:rPr>
          <w:rFonts w:ascii="Times New Roman" w:eastAsia="標楷體" w:hAnsi="Times New Roman" w:cs="Times New Roman" w:hint="eastAsia"/>
          <w:noProof/>
          <w:color w:val="000000" w:themeColor="text1"/>
        </w:rPr>
        <w:tab/>
      </w:r>
      <w:r>
        <w:rPr>
          <w:rFonts w:ascii="Times New Roman" w:eastAsia="標楷體" w:hAnsi="Times New Roman" w:cs="Times New Roman" w:hint="eastAsia"/>
          <w:noProof/>
          <w:color w:val="000000" w:themeColor="text1"/>
        </w:rPr>
        <w:t>以下是一個我們國家有關機械手臂和放電加工的影片，內部所有的機械全部是國產的，</w:t>
      </w:r>
      <w:r w:rsidR="00082147">
        <w:rPr>
          <w:rFonts w:ascii="Times New Roman" w:eastAsia="標楷體" w:hAnsi="Times New Roman" w:cs="Times New Roman" w:hint="eastAsia"/>
          <w:noProof/>
          <w:color w:val="000000" w:themeColor="text1"/>
        </w:rPr>
        <w:t>可見我們也在向精密工業邁進。</w:t>
      </w:r>
    </w:p>
    <w:p w:rsidR="00961423" w:rsidRDefault="00961423" w:rsidP="00961423">
      <w:pPr>
        <w:spacing w:before="100" w:beforeAutospacing="1" w:after="100" w:afterAutospacing="1"/>
      </w:pPr>
      <w:hyperlink r:id="rId21" w:tgtFrame="_blank" w:history="1">
        <w:r>
          <w:rPr>
            <w:rStyle w:val="a3"/>
            <w:rFonts w:ascii="Cambria" w:hAnsi="Cambria"/>
          </w:rPr>
          <w:t>https://youtu.be/KQJT6h</w:t>
        </w:r>
        <w:r>
          <w:rPr>
            <w:rStyle w:val="a3"/>
            <w:rFonts w:ascii="Cambria" w:hAnsi="Cambria"/>
          </w:rPr>
          <w:t>7</w:t>
        </w:r>
        <w:r>
          <w:rPr>
            <w:rStyle w:val="a3"/>
            <w:rFonts w:ascii="Cambria" w:hAnsi="Cambria"/>
          </w:rPr>
          <w:t>AlM4</w:t>
        </w:r>
      </w:hyperlink>
      <w:bookmarkStart w:id="0" w:name="_GoBack"/>
      <w:bookmarkEnd w:id="0"/>
    </w:p>
    <w:p w:rsidR="006B2C53" w:rsidRPr="00951C63" w:rsidRDefault="006B2C53" w:rsidP="00810FDE">
      <w:pPr>
        <w:tabs>
          <w:tab w:val="left" w:pos="709"/>
        </w:tabs>
        <w:rPr>
          <w:rFonts w:ascii="Times New Roman" w:eastAsia="標楷體" w:hAnsi="Times New Roman" w:cs="Times New Roman"/>
          <w:noProof/>
          <w:color w:val="000000" w:themeColor="text1"/>
        </w:rPr>
      </w:pPr>
    </w:p>
    <w:sectPr w:rsidR="006B2C53" w:rsidRPr="00951C63"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4990" w:rsidRDefault="00934990" w:rsidP="00DD6918">
      <w:r>
        <w:separator/>
      </w:r>
    </w:p>
  </w:endnote>
  <w:endnote w:type="continuationSeparator" w:id="0">
    <w:p w:rsidR="00934990" w:rsidRDefault="00934990" w:rsidP="00DD69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54384646"/>
      <w:docPartObj>
        <w:docPartGallery w:val="Page Numbers (Bottom of Page)"/>
        <w:docPartUnique/>
      </w:docPartObj>
    </w:sdtPr>
    <w:sdtEndPr/>
    <w:sdtContent>
      <w:p w:rsidR="00C8788E" w:rsidRDefault="00C8788E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82147" w:rsidRPr="00082147">
          <w:rPr>
            <w:noProof/>
            <w:lang w:val="zh-TW"/>
          </w:rPr>
          <w:t>5</w:t>
        </w:r>
        <w:r>
          <w:fldChar w:fldCharType="end"/>
        </w:r>
      </w:p>
    </w:sdtContent>
  </w:sdt>
  <w:p w:rsidR="00C8788E" w:rsidRDefault="00C8788E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4990" w:rsidRDefault="00934990" w:rsidP="00DD6918">
      <w:r>
        <w:separator/>
      </w:r>
    </w:p>
  </w:footnote>
  <w:footnote w:type="continuationSeparator" w:id="0">
    <w:p w:rsidR="00934990" w:rsidRDefault="00934990" w:rsidP="00DD69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8C4E8C"/>
    <w:multiLevelType w:val="hybridMultilevel"/>
    <w:tmpl w:val="98186158"/>
    <w:lvl w:ilvl="0" w:tplc="39387AF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789B2DB2"/>
    <w:multiLevelType w:val="hybridMultilevel"/>
    <w:tmpl w:val="7E70FE5C"/>
    <w:lvl w:ilvl="0" w:tplc="BE72CF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224B"/>
    <w:rsid w:val="00000A6F"/>
    <w:rsid w:val="000059B0"/>
    <w:rsid w:val="00007DE7"/>
    <w:rsid w:val="00010FF2"/>
    <w:rsid w:val="00011D7F"/>
    <w:rsid w:val="000132DF"/>
    <w:rsid w:val="00025567"/>
    <w:rsid w:val="00026303"/>
    <w:rsid w:val="00031A82"/>
    <w:rsid w:val="0003424C"/>
    <w:rsid w:val="0004644B"/>
    <w:rsid w:val="00054B6A"/>
    <w:rsid w:val="00057632"/>
    <w:rsid w:val="00082147"/>
    <w:rsid w:val="0008762A"/>
    <w:rsid w:val="00093B6D"/>
    <w:rsid w:val="000A6682"/>
    <w:rsid w:val="000B730D"/>
    <w:rsid w:val="000C1239"/>
    <w:rsid w:val="000C38C2"/>
    <w:rsid w:val="000C4239"/>
    <w:rsid w:val="000E0A32"/>
    <w:rsid w:val="000E0FF6"/>
    <w:rsid w:val="000E18B5"/>
    <w:rsid w:val="000E39D9"/>
    <w:rsid w:val="000E73A3"/>
    <w:rsid w:val="000F1C2E"/>
    <w:rsid w:val="001011CB"/>
    <w:rsid w:val="00101A52"/>
    <w:rsid w:val="0011054C"/>
    <w:rsid w:val="00117586"/>
    <w:rsid w:val="0012322E"/>
    <w:rsid w:val="00137974"/>
    <w:rsid w:val="00142254"/>
    <w:rsid w:val="00142487"/>
    <w:rsid w:val="001470B3"/>
    <w:rsid w:val="00152BC9"/>
    <w:rsid w:val="00157747"/>
    <w:rsid w:val="00160067"/>
    <w:rsid w:val="0017325F"/>
    <w:rsid w:val="0018371A"/>
    <w:rsid w:val="00183B47"/>
    <w:rsid w:val="001870AB"/>
    <w:rsid w:val="00191CB8"/>
    <w:rsid w:val="00195266"/>
    <w:rsid w:val="001A2D24"/>
    <w:rsid w:val="001A4431"/>
    <w:rsid w:val="001A5A01"/>
    <w:rsid w:val="001A7F98"/>
    <w:rsid w:val="001B63A1"/>
    <w:rsid w:val="001D1F39"/>
    <w:rsid w:val="001E0AE6"/>
    <w:rsid w:val="001F0C7A"/>
    <w:rsid w:val="001F1F17"/>
    <w:rsid w:val="00204A7A"/>
    <w:rsid w:val="002068E4"/>
    <w:rsid w:val="00212043"/>
    <w:rsid w:val="002148E9"/>
    <w:rsid w:val="002172FA"/>
    <w:rsid w:val="00222416"/>
    <w:rsid w:val="002268B5"/>
    <w:rsid w:val="00230D36"/>
    <w:rsid w:val="0023299C"/>
    <w:rsid w:val="002332E6"/>
    <w:rsid w:val="00235EE1"/>
    <w:rsid w:val="002378C0"/>
    <w:rsid w:val="00244362"/>
    <w:rsid w:val="00245ABA"/>
    <w:rsid w:val="00251F8B"/>
    <w:rsid w:val="00262DCF"/>
    <w:rsid w:val="00264968"/>
    <w:rsid w:val="00264B01"/>
    <w:rsid w:val="0026612B"/>
    <w:rsid w:val="00276817"/>
    <w:rsid w:val="002774CB"/>
    <w:rsid w:val="00285B61"/>
    <w:rsid w:val="00286A97"/>
    <w:rsid w:val="0029090F"/>
    <w:rsid w:val="002945D2"/>
    <w:rsid w:val="00295860"/>
    <w:rsid w:val="002A4128"/>
    <w:rsid w:val="002B1439"/>
    <w:rsid w:val="002C30E3"/>
    <w:rsid w:val="002C375B"/>
    <w:rsid w:val="002D7536"/>
    <w:rsid w:val="002F6EDD"/>
    <w:rsid w:val="003205AB"/>
    <w:rsid w:val="00320E25"/>
    <w:rsid w:val="00324AA6"/>
    <w:rsid w:val="00327D3A"/>
    <w:rsid w:val="00333CC7"/>
    <w:rsid w:val="00334545"/>
    <w:rsid w:val="0033610D"/>
    <w:rsid w:val="00361D02"/>
    <w:rsid w:val="00372650"/>
    <w:rsid w:val="00374467"/>
    <w:rsid w:val="00376079"/>
    <w:rsid w:val="003861AC"/>
    <w:rsid w:val="00390E51"/>
    <w:rsid w:val="00396412"/>
    <w:rsid w:val="00397283"/>
    <w:rsid w:val="003B7725"/>
    <w:rsid w:val="003D5EEF"/>
    <w:rsid w:val="003F5556"/>
    <w:rsid w:val="004072C9"/>
    <w:rsid w:val="004258F0"/>
    <w:rsid w:val="00433053"/>
    <w:rsid w:val="00440D19"/>
    <w:rsid w:val="00447FF8"/>
    <w:rsid w:val="004521E2"/>
    <w:rsid w:val="0045435C"/>
    <w:rsid w:val="0046318C"/>
    <w:rsid w:val="0046685E"/>
    <w:rsid w:val="00470E98"/>
    <w:rsid w:val="004748AB"/>
    <w:rsid w:val="004959BE"/>
    <w:rsid w:val="004A4496"/>
    <w:rsid w:val="004A59B2"/>
    <w:rsid w:val="004B0DFB"/>
    <w:rsid w:val="004B1A41"/>
    <w:rsid w:val="004B6217"/>
    <w:rsid w:val="004B6EEA"/>
    <w:rsid w:val="004C0873"/>
    <w:rsid w:val="004C3AE5"/>
    <w:rsid w:val="004C4D9A"/>
    <w:rsid w:val="004C63DC"/>
    <w:rsid w:val="004D5CF6"/>
    <w:rsid w:val="004E458D"/>
    <w:rsid w:val="004E5E6C"/>
    <w:rsid w:val="004E5ECB"/>
    <w:rsid w:val="004E72A2"/>
    <w:rsid w:val="004E7B50"/>
    <w:rsid w:val="004F1CBC"/>
    <w:rsid w:val="004F4AF4"/>
    <w:rsid w:val="00500535"/>
    <w:rsid w:val="0053286D"/>
    <w:rsid w:val="0053473C"/>
    <w:rsid w:val="0054189D"/>
    <w:rsid w:val="00544ECE"/>
    <w:rsid w:val="00545549"/>
    <w:rsid w:val="00546D79"/>
    <w:rsid w:val="005501A7"/>
    <w:rsid w:val="005503EC"/>
    <w:rsid w:val="005661E3"/>
    <w:rsid w:val="005764D6"/>
    <w:rsid w:val="00585ACA"/>
    <w:rsid w:val="00595181"/>
    <w:rsid w:val="005A7BAF"/>
    <w:rsid w:val="005A7FD2"/>
    <w:rsid w:val="005C6DAC"/>
    <w:rsid w:val="005C78F2"/>
    <w:rsid w:val="005D477B"/>
    <w:rsid w:val="00600F4D"/>
    <w:rsid w:val="006113EE"/>
    <w:rsid w:val="006139B8"/>
    <w:rsid w:val="00631A10"/>
    <w:rsid w:val="0064574D"/>
    <w:rsid w:val="006469B0"/>
    <w:rsid w:val="00646F26"/>
    <w:rsid w:val="00660218"/>
    <w:rsid w:val="00666B8B"/>
    <w:rsid w:val="00673949"/>
    <w:rsid w:val="00673CC7"/>
    <w:rsid w:val="00675253"/>
    <w:rsid w:val="0067628E"/>
    <w:rsid w:val="00682AFD"/>
    <w:rsid w:val="006866F5"/>
    <w:rsid w:val="00696E2C"/>
    <w:rsid w:val="00697E78"/>
    <w:rsid w:val="006A0F36"/>
    <w:rsid w:val="006A1BF9"/>
    <w:rsid w:val="006B01FD"/>
    <w:rsid w:val="006B2C53"/>
    <w:rsid w:val="006B7521"/>
    <w:rsid w:val="006C13D5"/>
    <w:rsid w:val="006D47E0"/>
    <w:rsid w:val="006D7407"/>
    <w:rsid w:val="006D7D63"/>
    <w:rsid w:val="006F4026"/>
    <w:rsid w:val="006F4179"/>
    <w:rsid w:val="006F42E6"/>
    <w:rsid w:val="00714C6F"/>
    <w:rsid w:val="00722880"/>
    <w:rsid w:val="00726401"/>
    <w:rsid w:val="00732751"/>
    <w:rsid w:val="0075148B"/>
    <w:rsid w:val="0075153A"/>
    <w:rsid w:val="00762C16"/>
    <w:rsid w:val="00770585"/>
    <w:rsid w:val="00772151"/>
    <w:rsid w:val="007722EC"/>
    <w:rsid w:val="00773596"/>
    <w:rsid w:val="00773E85"/>
    <w:rsid w:val="00776452"/>
    <w:rsid w:val="00784D28"/>
    <w:rsid w:val="007A6318"/>
    <w:rsid w:val="007A6699"/>
    <w:rsid w:val="007B5D23"/>
    <w:rsid w:val="007B6D99"/>
    <w:rsid w:val="007C2384"/>
    <w:rsid w:val="007C3BF5"/>
    <w:rsid w:val="007D434E"/>
    <w:rsid w:val="007E7564"/>
    <w:rsid w:val="007F1696"/>
    <w:rsid w:val="007F2BC4"/>
    <w:rsid w:val="00801949"/>
    <w:rsid w:val="00807EC9"/>
    <w:rsid w:val="00810FDE"/>
    <w:rsid w:val="00817719"/>
    <w:rsid w:val="00835BAD"/>
    <w:rsid w:val="0084224A"/>
    <w:rsid w:val="00844C65"/>
    <w:rsid w:val="00845045"/>
    <w:rsid w:val="0084720E"/>
    <w:rsid w:val="00847A4A"/>
    <w:rsid w:val="008506F0"/>
    <w:rsid w:val="00853BC6"/>
    <w:rsid w:val="0085690E"/>
    <w:rsid w:val="00866B1A"/>
    <w:rsid w:val="008776DF"/>
    <w:rsid w:val="008932DF"/>
    <w:rsid w:val="008B3112"/>
    <w:rsid w:val="008C2A45"/>
    <w:rsid w:val="008C2E5C"/>
    <w:rsid w:val="008C3822"/>
    <w:rsid w:val="008C6AAB"/>
    <w:rsid w:val="008E0A2D"/>
    <w:rsid w:val="008E0E5F"/>
    <w:rsid w:val="008F70C3"/>
    <w:rsid w:val="0090556E"/>
    <w:rsid w:val="009103D7"/>
    <w:rsid w:val="00911785"/>
    <w:rsid w:val="0091622D"/>
    <w:rsid w:val="00927DB0"/>
    <w:rsid w:val="00934990"/>
    <w:rsid w:val="0094328D"/>
    <w:rsid w:val="00944C74"/>
    <w:rsid w:val="00951C63"/>
    <w:rsid w:val="00952AB3"/>
    <w:rsid w:val="009563C4"/>
    <w:rsid w:val="00956A24"/>
    <w:rsid w:val="00960A31"/>
    <w:rsid w:val="00961423"/>
    <w:rsid w:val="00962A55"/>
    <w:rsid w:val="00963E8C"/>
    <w:rsid w:val="00965DEB"/>
    <w:rsid w:val="0097253B"/>
    <w:rsid w:val="0098255F"/>
    <w:rsid w:val="0098259C"/>
    <w:rsid w:val="009901EA"/>
    <w:rsid w:val="00990F3C"/>
    <w:rsid w:val="00994170"/>
    <w:rsid w:val="009944AC"/>
    <w:rsid w:val="009A4930"/>
    <w:rsid w:val="009B328C"/>
    <w:rsid w:val="009C6B00"/>
    <w:rsid w:val="009C6C35"/>
    <w:rsid w:val="009D04AC"/>
    <w:rsid w:val="009D06E9"/>
    <w:rsid w:val="009D7A7D"/>
    <w:rsid w:val="009E5BFA"/>
    <w:rsid w:val="009E690D"/>
    <w:rsid w:val="009F33A6"/>
    <w:rsid w:val="009F4AC9"/>
    <w:rsid w:val="00A01071"/>
    <w:rsid w:val="00A01B85"/>
    <w:rsid w:val="00A07DFC"/>
    <w:rsid w:val="00A1675B"/>
    <w:rsid w:val="00A16B71"/>
    <w:rsid w:val="00A243E5"/>
    <w:rsid w:val="00A716A8"/>
    <w:rsid w:val="00A719BB"/>
    <w:rsid w:val="00A71F21"/>
    <w:rsid w:val="00A72DDF"/>
    <w:rsid w:val="00A770B0"/>
    <w:rsid w:val="00A8649D"/>
    <w:rsid w:val="00A929D7"/>
    <w:rsid w:val="00A96537"/>
    <w:rsid w:val="00AA771E"/>
    <w:rsid w:val="00AB657D"/>
    <w:rsid w:val="00AC2F7F"/>
    <w:rsid w:val="00AC4C19"/>
    <w:rsid w:val="00AD4F91"/>
    <w:rsid w:val="00AD5E17"/>
    <w:rsid w:val="00AE4088"/>
    <w:rsid w:val="00AF0155"/>
    <w:rsid w:val="00B00C4E"/>
    <w:rsid w:val="00B02110"/>
    <w:rsid w:val="00B026AE"/>
    <w:rsid w:val="00B05260"/>
    <w:rsid w:val="00B054FF"/>
    <w:rsid w:val="00B0704D"/>
    <w:rsid w:val="00B07835"/>
    <w:rsid w:val="00B13E65"/>
    <w:rsid w:val="00B22786"/>
    <w:rsid w:val="00B26FF3"/>
    <w:rsid w:val="00B3030E"/>
    <w:rsid w:val="00B677B3"/>
    <w:rsid w:val="00B730D6"/>
    <w:rsid w:val="00B742E6"/>
    <w:rsid w:val="00B7522E"/>
    <w:rsid w:val="00B80137"/>
    <w:rsid w:val="00B9189F"/>
    <w:rsid w:val="00B92967"/>
    <w:rsid w:val="00B94477"/>
    <w:rsid w:val="00B947E0"/>
    <w:rsid w:val="00BA7D5B"/>
    <w:rsid w:val="00BB21B4"/>
    <w:rsid w:val="00BB5673"/>
    <w:rsid w:val="00BC702D"/>
    <w:rsid w:val="00BD46CF"/>
    <w:rsid w:val="00BD6B05"/>
    <w:rsid w:val="00BD6F1C"/>
    <w:rsid w:val="00BF7419"/>
    <w:rsid w:val="00C07058"/>
    <w:rsid w:val="00C079F8"/>
    <w:rsid w:val="00C120C5"/>
    <w:rsid w:val="00C15F2D"/>
    <w:rsid w:val="00C16C15"/>
    <w:rsid w:val="00C22EA8"/>
    <w:rsid w:val="00C31B21"/>
    <w:rsid w:val="00C42805"/>
    <w:rsid w:val="00C46E88"/>
    <w:rsid w:val="00C5546C"/>
    <w:rsid w:val="00C66F4F"/>
    <w:rsid w:val="00C73686"/>
    <w:rsid w:val="00C84AA5"/>
    <w:rsid w:val="00C86033"/>
    <w:rsid w:val="00C8788E"/>
    <w:rsid w:val="00CA1A41"/>
    <w:rsid w:val="00CA2B63"/>
    <w:rsid w:val="00CA3A7C"/>
    <w:rsid w:val="00CB5A07"/>
    <w:rsid w:val="00CB695C"/>
    <w:rsid w:val="00CC595C"/>
    <w:rsid w:val="00CE369F"/>
    <w:rsid w:val="00CE7DB3"/>
    <w:rsid w:val="00CF0DBF"/>
    <w:rsid w:val="00D0072F"/>
    <w:rsid w:val="00D02375"/>
    <w:rsid w:val="00D026CE"/>
    <w:rsid w:val="00D0750D"/>
    <w:rsid w:val="00D157AE"/>
    <w:rsid w:val="00D27CAC"/>
    <w:rsid w:val="00D27D3A"/>
    <w:rsid w:val="00D33961"/>
    <w:rsid w:val="00D37CAE"/>
    <w:rsid w:val="00D43EC7"/>
    <w:rsid w:val="00D44B3E"/>
    <w:rsid w:val="00D47DFB"/>
    <w:rsid w:val="00D507EF"/>
    <w:rsid w:val="00D518EB"/>
    <w:rsid w:val="00D52485"/>
    <w:rsid w:val="00D5451D"/>
    <w:rsid w:val="00D55FD0"/>
    <w:rsid w:val="00D57251"/>
    <w:rsid w:val="00D57E4E"/>
    <w:rsid w:val="00D6354B"/>
    <w:rsid w:val="00D723E9"/>
    <w:rsid w:val="00D76CDC"/>
    <w:rsid w:val="00D815E1"/>
    <w:rsid w:val="00D823AB"/>
    <w:rsid w:val="00D971C7"/>
    <w:rsid w:val="00DA3E8C"/>
    <w:rsid w:val="00DA463C"/>
    <w:rsid w:val="00DC162A"/>
    <w:rsid w:val="00DD6918"/>
    <w:rsid w:val="00E01130"/>
    <w:rsid w:val="00E07674"/>
    <w:rsid w:val="00E13651"/>
    <w:rsid w:val="00E1501A"/>
    <w:rsid w:val="00E1503D"/>
    <w:rsid w:val="00E30DA9"/>
    <w:rsid w:val="00E318CD"/>
    <w:rsid w:val="00E41C05"/>
    <w:rsid w:val="00E4685F"/>
    <w:rsid w:val="00E519FB"/>
    <w:rsid w:val="00E531C5"/>
    <w:rsid w:val="00E531E6"/>
    <w:rsid w:val="00E65025"/>
    <w:rsid w:val="00E76626"/>
    <w:rsid w:val="00E83ACD"/>
    <w:rsid w:val="00EA0C10"/>
    <w:rsid w:val="00EA4334"/>
    <w:rsid w:val="00EC7B75"/>
    <w:rsid w:val="00ED3C75"/>
    <w:rsid w:val="00ED5341"/>
    <w:rsid w:val="00ED6542"/>
    <w:rsid w:val="00EE5010"/>
    <w:rsid w:val="00EF007B"/>
    <w:rsid w:val="00EF224B"/>
    <w:rsid w:val="00F13BF3"/>
    <w:rsid w:val="00F15358"/>
    <w:rsid w:val="00F20131"/>
    <w:rsid w:val="00F27C85"/>
    <w:rsid w:val="00F34FB0"/>
    <w:rsid w:val="00F37067"/>
    <w:rsid w:val="00F43B36"/>
    <w:rsid w:val="00F50626"/>
    <w:rsid w:val="00F54EBC"/>
    <w:rsid w:val="00F65221"/>
    <w:rsid w:val="00F65ECD"/>
    <w:rsid w:val="00F82FE9"/>
    <w:rsid w:val="00F94625"/>
    <w:rsid w:val="00F96E0D"/>
    <w:rsid w:val="00FA21A6"/>
    <w:rsid w:val="00FA40BB"/>
    <w:rsid w:val="00FA53D7"/>
    <w:rsid w:val="00FA60D4"/>
    <w:rsid w:val="00FA717F"/>
    <w:rsid w:val="00FB2A26"/>
    <w:rsid w:val="00FC120A"/>
    <w:rsid w:val="00FC5A63"/>
    <w:rsid w:val="00FD2B17"/>
    <w:rsid w:val="00FE71F7"/>
    <w:rsid w:val="00FF1631"/>
    <w:rsid w:val="00FF2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1D1F39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a">
    <w:name w:val="annotation reference"/>
    <w:basedOn w:val="a0"/>
    <w:uiPriority w:val="99"/>
    <w:semiHidden/>
    <w:unhideWhenUsed/>
    <w:rsid w:val="00E83ACD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E83ACD"/>
  </w:style>
  <w:style w:type="character" w:customStyle="1" w:styleId="ac">
    <w:name w:val="註解文字 字元"/>
    <w:basedOn w:val="a0"/>
    <w:link w:val="ab"/>
    <w:uiPriority w:val="99"/>
    <w:semiHidden/>
    <w:rsid w:val="00E83ACD"/>
  </w:style>
  <w:style w:type="paragraph" w:styleId="ad">
    <w:name w:val="annotation subject"/>
    <w:basedOn w:val="ab"/>
    <w:next w:val="ab"/>
    <w:link w:val="ae"/>
    <w:uiPriority w:val="99"/>
    <w:semiHidden/>
    <w:unhideWhenUsed/>
    <w:rsid w:val="00E83ACD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E83ACD"/>
    <w:rPr>
      <w:b/>
      <w:bCs/>
    </w:rPr>
  </w:style>
  <w:style w:type="paragraph" w:styleId="af">
    <w:name w:val="List Paragraph"/>
    <w:basedOn w:val="a"/>
    <w:uiPriority w:val="34"/>
    <w:qFormat/>
    <w:rsid w:val="004E72A2"/>
    <w:pPr>
      <w:ind w:leftChars="200" w:left="480"/>
    </w:pPr>
  </w:style>
  <w:style w:type="character" w:styleId="af0">
    <w:name w:val="Placeholder Text"/>
    <w:basedOn w:val="a0"/>
    <w:uiPriority w:val="99"/>
    <w:semiHidden/>
    <w:rsid w:val="00160067"/>
    <w:rPr>
      <w:color w:val="808080"/>
    </w:rPr>
  </w:style>
  <w:style w:type="character" w:styleId="af1">
    <w:name w:val="FollowedHyperlink"/>
    <w:basedOn w:val="a0"/>
    <w:uiPriority w:val="99"/>
    <w:semiHidden/>
    <w:unhideWhenUsed/>
    <w:rsid w:val="00EC7B75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224B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D691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D69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D691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770585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770585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1D1F39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a">
    <w:name w:val="annotation reference"/>
    <w:basedOn w:val="a0"/>
    <w:uiPriority w:val="99"/>
    <w:semiHidden/>
    <w:unhideWhenUsed/>
    <w:rsid w:val="00E83ACD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E83ACD"/>
  </w:style>
  <w:style w:type="character" w:customStyle="1" w:styleId="ac">
    <w:name w:val="註解文字 字元"/>
    <w:basedOn w:val="a0"/>
    <w:link w:val="ab"/>
    <w:uiPriority w:val="99"/>
    <w:semiHidden/>
    <w:rsid w:val="00E83ACD"/>
  </w:style>
  <w:style w:type="paragraph" w:styleId="ad">
    <w:name w:val="annotation subject"/>
    <w:basedOn w:val="ab"/>
    <w:next w:val="ab"/>
    <w:link w:val="ae"/>
    <w:uiPriority w:val="99"/>
    <w:semiHidden/>
    <w:unhideWhenUsed/>
    <w:rsid w:val="00E83ACD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E83ACD"/>
    <w:rPr>
      <w:b/>
      <w:bCs/>
    </w:rPr>
  </w:style>
  <w:style w:type="paragraph" w:styleId="af">
    <w:name w:val="List Paragraph"/>
    <w:basedOn w:val="a"/>
    <w:uiPriority w:val="34"/>
    <w:qFormat/>
    <w:rsid w:val="004E72A2"/>
    <w:pPr>
      <w:ind w:leftChars="200" w:left="480"/>
    </w:pPr>
  </w:style>
  <w:style w:type="character" w:styleId="af0">
    <w:name w:val="Placeholder Text"/>
    <w:basedOn w:val="a0"/>
    <w:uiPriority w:val="99"/>
    <w:semiHidden/>
    <w:rsid w:val="00160067"/>
    <w:rPr>
      <w:color w:val="808080"/>
    </w:rPr>
  </w:style>
  <w:style w:type="character" w:styleId="af1">
    <w:name w:val="FollowedHyperlink"/>
    <w:basedOn w:val="a0"/>
    <w:uiPriority w:val="99"/>
    <w:semiHidden/>
    <w:unhideWhenUsed/>
    <w:rsid w:val="00EC7B7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560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hyperlink" Target="https://youtu.be/KQJT6h7AlM4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85862E-4290-41C3-8EBD-976191DC4A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6</Pages>
  <Words>304</Words>
  <Characters>1735</Characters>
  <Application>Microsoft Office Word</Application>
  <DocSecurity>0</DocSecurity>
  <Lines>14</Lines>
  <Paragraphs>4</Paragraphs>
  <ScaleCrop>false</ScaleCrop>
  <Company/>
  <LinksUpToDate>false</LinksUpToDate>
  <CharactersWithSpaces>20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4</cp:revision>
  <cp:lastPrinted>2018-06-08T08:18:00Z</cp:lastPrinted>
  <dcterms:created xsi:type="dcterms:W3CDTF">2018-10-09T06:58:00Z</dcterms:created>
  <dcterms:modified xsi:type="dcterms:W3CDTF">2018-10-12T05:42:00Z</dcterms:modified>
</cp:coreProperties>
</file>